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3592" w:rsidRDefault="00734DEA">
      <w:r>
        <w:object w:dxaOrig="21420" w:dyaOrig="7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5pt;height:271.5pt" o:ole="">
            <v:imagedata r:id="rId4" o:title=""/>
          </v:shape>
          <o:OLEObject Type="Embed" ProgID="Visio.Drawing.15" ShapeID="_x0000_i1025" DrawAspect="Content" ObjectID="_1763649853" r:id="rId5"/>
        </w:object>
      </w:r>
    </w:p>
    <w:p w:rsidR="008653D6" w:rsidRDefault="008653D6"/>
    <w:bookmarkStart w:id="0" w:name="_GoBack"/>
    <w:p w:rsidR="008653D6" w:rsidRDefault="008653D6">
      <w:r>
        <w:object w:dxaOrig="10536" w:dyaOrig="13656">
          <v:shape id="_x0000_i1026" type="#_x0000_t75" style="width:361pt;height:467.5pt" o:ole="">
            <v:imagedata r:id="rId6" o:title=""/>
          </v:shape>
          <o:OLEObject Type="Embed" ProgID="Visio.Drawing.15" ShapeID="_x0000_i1026" DrawAspect="Content" ObjectID="_1763649854" r:id="rId7"/>
        </w:object>
      </w:r>
      <w:bookmarkEnd w:id="0"/>
    </w:p>
    <w:sectPr w:rsidR="008653D6" w:rsidSect="00734DEA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3E20"/>
    <w:rsid w:val="00734DEA"/>
    <w:rsid w:val="008653D6"/>
    <w:rsid w:val="008F3592"/>
    <w:rsid w:val="00ED3E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7C2E480-9791-43C0-B27B-F117113985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</Pages>
  <Words>9</Words>
  <Characters>52</Characters>
  <Application>Microsoft Office Word</Application>
  <DocSecurity>0</DocSecurity>
  <Lines>1</Lines>
  <Paragraphs>1</Paragraphs>
  <ScaleCrop>false</ScaleCrop>
  <Company>SPecialiST RePack</Company>
  <LinksUpToDate>false</LinksUpToDate>
  <CharactersWithSpaces>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ltiname -</dc:creator>
  <cp:keywords/>
  <dc:description/>
  <cp:lastModifiedBy>Multiname -</cp:lastModifiedBy>
  <cp:revision>3</cp:revision>
  <dcterms:created xsi:type="dcterms:W3CDTF">2023-12-09T14:11:00Z</dcterms:created>
  <dcterms:modified xsi:type="dcterms:W3CDTF">2023-12-09T14:51:00Z</dcterms:modified>
</cp:coreProperties>
</file>